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430B18" w14:textId="77777777" w:rsidR="001B0878" w:rsidRPr="006D7D73" w:rsidRDefault="001B0878" w:rsidP="001428B5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819"/>
        <w:gridCol w:w="1282"/>
        <w:gridCol w:w="1051"/>
        <w:gridCol w:w="1053"/>
      </w:tblGrid>
      <w:tr w:rsidR="001B0878" w:rsidRPr="006D7D73" w14:paraId="2FAC92F5" w14:textId="77777777" w:rsidTr="00E161B0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0D3F82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bookmarkStart w:id="0" w:name="推廣教育課程規劃作業"/>
        <w:tc>
          <w:tcPr>
            <w:tcW w:w="250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4A2302" w14:textId="77777777" w:rsidR="001B0878" w:rsidRPr="006D7D73" w:rsidRDefault="001B0878" w:rsidP="00401A93">
            <w:pPr>
              <w:pStyle w:val="31"/>
            </w:pPr>
            <w:r w:rsidRPr="006D7D73">
              <w:fldChar w:fldCharType="begin"/>
            </w:r>
            <w:r w:rsidRPr="006D7D73">
              <w:instrText>HYPERLINK  \l "研究發展處"</w:instrText>
            </w:r>
            <w:r w:rsidRPr="006D7D73">
              <w:fldChar w:fldCharType="separate"/>
            </w:r>
            <w:bookmarkStart w:id="1" w:name="_Toc92798170"/>
            <w:bookmarkStart w:id="2" w:name="_Toc99130181"/>
            <w:r w:rsidRPr="006D7D73">
              <w:rPr>
                <w:rStyle w:val="a3"/>
                <w:rFonts w:hint="eastAsia"/>
              </w:rPr>
              <w:t>1210-005推廣教育課程規劃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2DFA3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E3E3F2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1B0878" w:rsidRPr="006D7D73" w14:paraId="16E03B56" w14:textId="77777777" w:rsidTr="00E161B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8E84E4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CE809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AE668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9F3668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F7220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B0878" w:rsidRPr="006D7D73" w14:paraId="0FD18A6D" w14:textId="77777777" w:rsidTr="00E161B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5103D9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0D58C0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09128B14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276E4320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11F9B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A4D7AF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F3535B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B0878" w:rsidRPr="006D7D73" w14:paraId="19B71B86" w14:textId="77777777" w:rsidTr="00E161B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B82C32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8467A2" w14:textId="77777777" w:rsidR="001B0878" w:rsidRPr="006D7D73" w:rsidRDefault="001B0878" w:rsidP="001C3CBC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隸屬單位變更為終身教育處。</w:t>
            </w:r>
          </w:p>
          <w:p w14:paraId="6A889A39" w14:textId="77777777" w:rsidR="001B0878" w:rsidRPr="006D7D73" w:rsidRDefault="001B0878" w:rsidP="001C3CBC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5917DE3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</w:t>
            </w:r>
            <w:r w:rsidRPr="006D7D73">
              <w:rPr>
                <w:rFonts w:ascii="標楷體" w:eastAsia="標楷體" w:hAnsi="標楷體" w:hint="eastAsia"/>
              </w:rPr>
              <w:t>流程圖單位名稱變更。</w:t>
            </w:r>
          </w:p>
          <w:p w14:paraId="099726A4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</w:t>
            </w:r>
            <w:r w:rsidRPr="006D7D73">
              <w:rPr>
                <w:rFonts w:ascii="標楷體" w:eastAsia="標楷體" w:hAnsi="標楷體" w:hint="eastAsia"/>
              </w:rPr>
              <w:t>作業程序修改2.1.2.、2.2.1.、2.2.2.。</w:t>
            </w:r>
          </w:p>
          <w:p w14:paraId="06B20566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3）</w:t>
            </w:r>
            <w:r w:rsidRPr="006D7D73">
              <w:rPr>
                <w:rFonts w:ascii="標楷體" w:eastAsia="標楷體" w:hAnsi="標楷體" w:hint="eastAsia"/>
              </w:rPr>
              <w:t>使用表單修改4.1.-4.4.。</w:t>
            </w:r>
          </w:p>
          <w:p w14:paraId="7685C6C9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4）</w:t>
            </w:r>
            <w:r w:rsidRPr="006D7D73">
              <w:rPr>
                <w:rFonts w:ascii="標楷體" w:eastAsia="標楷體" w:hAnsi="標楷體" w:hint="eastAsia"/>
              </w:rPr>
              <w:t>依據及相關文件刪除5.3.、5.4.，並調整條序</w:t>
            </w:r>
            <w:r w:rsidRPr="006D7D73">
              <w:rPr>
                <w:rFonts w:ascii="標楷體" w:eastAsia="標楷體" w:hAnsi="標楷體"/>
              </w:rPr>
              <w:t>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27F7B9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571A7E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A04D02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B0878" w:rsidRPr="006D7D73" w14:paraId="37EA748C" w14:textId="77777777" w:rsidTr="00E161B0">
        <w:trPr>
          <w:trHeight w:val="859"/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A79655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3F0CA0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法規更新。</w:t>
            </w:r>
          </w:p>
          <w:p w14:paraId="05D4367D" w14:textId="77777777" w:rsidR="001B0878" w:rsidRPr="006D7D73" w:rsidRDefault="001B0878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93AFD27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14:paraId="270E8D4C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依據及相關文件修改5.1.及刪除5.2.，其後調整條序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4F651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E50974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A87DB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B0878" w:rsidRPr="006D7D73" w14:paraId="3DF88E2F" w14:textId="77777777" w:rsidTr="00E161B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85EDC3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FF1B0C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隸屬單位變更為研究發展處。</w:t>
            </w:r>
          </w:p>
          <w:p w14:paraId="49BD6098" w14:textId="77777777" w:rsidR="001B0878" w:rsidRPr="006D7D73" w:rsidRDefault="001B0878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12F7AC5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流程圖單位名稱變更。</w:t>
            </w:r>
          </w:p>
          <w:p w14:paraId="158578FD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使用表單</w:t>
            </w:r>
            <w:r w:rsidRPr="006D7D73">
              <w:rPr>
                <w:rFonts w:ascii="標楷體" w:eastAsia="標楷體" w:hAnsi="標楷體" w:hint="eastAsia"/>
              </w:rPr>
              <w:t>修改</w:t>
            </w:r>
            <w:r w:rsidRPr="006D7D73">
              <w:rPr>
                <w:rFonts w:ascii="標楷體" w:eastAsia="標楷體" w:hAnsi="標楷體" w:hint="eastAsia"/>
                <w:szCs w:val="24"/>
              </w:rPr>
              <w:t>4.1.-4.4.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7F35D6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05.</w:t>
            </w:r>
            <w:r w:rsidRPr="006D7D73">
              <w:rPr>
                <w:rFonts w:ascii="標楷體" w:eastAsia="標楷體" w:hAnsi="標楷體" w:hint="eastAsia"/>
              </w:rPr>
              <w:t>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1335C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5C461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B0878" w:rsidRPr="006D7D73" w14:paraId="3ED2FF30" w14:textId="77777777" w:rsidTr="00E161B0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7367A9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5C75EA" w14:textId="3927FC70" w:rsidR="001B0878" w:rsidRPr="006D7D73" w:rsidRDefault="001B0878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研究發展處法規修正，及依</w:t>
            </w:r>
            <w:r w:rsidR="00B14D06">
              <w:rPr>
                <w:rFonts w:ascii="標楷體" w:eastAsia="標楷體" w:hAnsi="標楷體" w:hint="eastAsia"/>
              </w:rPr>
              <w:t>董</w:t>
            </w:r>
            <w:r w:rsidR="00B14D06">
              <w:rPr>
                <w:rFonts w:ascii="標楷體" w:eastAsia="標楷體" w:hAnsi="標楷體"/>
              </w:rPr>
              <w:t>事會</w:t>
            </w:r>
            <w:bookmarkStart w:id="3" w:name="_GoBack"/>
            <w:bookmarkEnd w:id="3"/>
            <w:r w:rsidRPr="006D7D73">
              <w:rPr>
                <w:rFonts w:ascii="標楷體" w:eastAsia="標楷體" w:hAnsi="標楷體" w:hint="eastAsia"/>
              </w:rPr>
              <w:t>建議而修改。</w:t>
            </w:r>
          </w:p>
          <w:p w14:paraId="5F2482B3" w14:textId="77777777" w:rsidR="001B0878" w:rsidRPr="006D7D73" w:rsidRDefault="001B0878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6B6EE10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14:paraId="02D797E9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作業程序修改2.1.1.。</w:t>
            </w:r>
          </w:p>
          <w:p w14:paraId="23EB6CAF" w14:textId="77777777" w:rsidR="001B0878" w:rsidRPr="006D7D73" w:rsidRDefault="001B0878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3）依據及相關文件修改5.2.。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B54168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9AF65E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EA47D8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F94A67C" w14:textId="77777777" w:rsidR="001B0878" w:rsidRPr="006D7D73" w:rsidRDefault="001B0878" w:rsidP="001428B5">
      <w:pPr>
        <w:spacing w:line="0" w:lineRule="atLeast"/>
        <w:ind w:left="360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4C3B8EA" w14:textId="77777777" w:rsidR="001B0878" w:rsidRPr="006D7D73" w:rsidRDefault="001B0878" w:rsidP="001428B5">
      <w:pPr>
        <w:spacing w:line="0" w:lineRule="atLeast"/>
        <w:ind w:left="360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AB30929" wp14:editId="11732970">
                <wp:simplePos x="0" y="0"/>
                <wp:positionH relativeFrom="column">
                  <wp:posOffset>428815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A7F4AB" w14:textId="77777777" w:rsidR="001B0878" w:rsidRDefault="001B0878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4129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7.12.12</w:t>
                            </w:r>
                          </w:p>
                          <w:p w14:paraId="2C61FDE4" w14:textId="77777777" w:rsidR="001B0878" w:rsidRPr="00441293" w:rsidRDefault="001B0878" w:rsidP="001428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4129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shapetype w14:anchorId="0AB30929"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left:0;text-align:left;margin-left:337.6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oXiLHjAAAADQEAAA8AAABkcnMvZG93bnJldi54&#10;bWxMj81OwzAQhO9IvIO1SFxQ65AmgYQ4FVTiwI+oKKBe3XhJIuJ1FLtteHuWExz3m9HsTLmcbC8O&#10;OPrOkYLLeQQCqXamo0bB+9v97BqED5qM7h2hgm/0sKxOT0pdGHekVzxsQiM4hHyhFbQhDIWUvm7R&#10;aj93AxJrn260OvA5NtKM+sjhtpdxFGXS6o74Q6sHXLVYf232VkEit+5uWNn6+WPrnh7XF3H38hAr&#10;dX423d6ACDiFPzP81ufqUHGnnduT8aJXkF2lC7aykGSLBARb8jxntGOUpoxkVcr/K6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oXiLHjAAAADQEAAA8AAAAAAAAAAAAAAAAAggQA&#10;AGRycy9kb3ducmV2LnhtbFBLBQYAAAAABAAEAPMAAACSBQAAAAA=&#10;" fillcolor="white [3201]" stroked="f" strokeweight="1pt">
                <v:textbox>
                  <w:txbxContent>
                    <w:p w14:paraId="1EA7F4AB" w14:textId="77777777" w:rsidR="001B0878" w:rsidRDefault="001B0878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4129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7.12.12</w:t>
                      </w:r>
                    </w:p>
                    <w:p w14:paraId="2C61FDE4" w14:textId="77777777" w:rsidR="001B0878" w:rsidRPr="00441293" w:rsidRDefault="001B0878" w:rsidP="001428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4129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1B0878" w:rsidRPr="006D7D73" w14:paraId="5DC085E6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399C8FE" w14:textId="77777777" w:rsidR="001B0878" w:rsidRPr="006D7D73" w:rsidRDefault="001B0878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B0878" w:rsidRPr="006D7D73" w14:paraId="63A45285" w14:textId="77777777" w:rsidTr="007F6D2E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DDDA94A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7BB44276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4D66AD1D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770C224D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78CCBFA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14:paraId="5F79EDCA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B0878" w:rsidRPr="006D7D73" w14:paraId="5BC07917" w14:textId="77777777" w:rsidTr="007F6D2E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1FEA6FD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推廣教育課程規劃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158F64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1CEBD3E3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5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1E2C6EC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9A199F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79B4C07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1F24B50" w14:textId="77777777" w:rsidR="001B0878" w:rsidRPr="006D7D73" w:rsidRDefault="001B0878" w:rsidP="001428B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73FFB60" w14:textId="77777777" w:rsidR="001B0878" w:rsidRPr="006D7D73" w:rsidRDefault="001B0878" w:rsidP="001428B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7C9B7E5F" w14:textId="77777777" w:rsidR="001B0878" w:rsidRPr="006D7D73" w:rsidRDefault="001B0878" w:rsidP="001428B5">
      <w:pPr>
        <w:tabs>
          <w:tab w:val="center" w:pos="4819"/>
        </w:tabs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872" w:dyaOrig="10515" w14:anchorId="0A0962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85pt;height:556.4pt" o:ole="">
            <v:imagedata r:id="rId7" o:title=""/>
          </v:shape>
          <o:OLEObject Type="Embed" ProgID="Visio.Drawing.11" ShapeID="_x0000_i1025" DrawAspect="Content" ObjectID="_1711952809" r:id="rId8"/>
        </w:object>
      </w:r>
    </w:p>
    <w:p w14:paraId="744BF3F3" w14:textId="77777777" w:rsidR="001B0878" w:rsidRPr="006D7D73" w:rsidRDefault="001B0878" w:rsidP="001428B5">
      <w:pPr>
        <w:tabs>
          <w:tab w:val="center" w:pos="4819"/>
        </w:tabs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1B0878" w:rsidRPr="006D7D73" w14:paraId="00E30CEB" w14:textId="77777777" w:rsidTr="007F6D2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0DAB1C8" w14:textId="77777777" w:rsidR="001B0878" w:rsidRPr="006D7D73" w:rsidRDefault="001B0878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B0878" w:rsidRPr="006D7D73" w14:paraId="1DD7E23C" w14:textId="77777777" w:rsidTr="007F6D2E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1733CE2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5CF375B4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02F76A4D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68B5B6FB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E399F1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14:paraId="23981E87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B0878" w:rsidRPr="006D7D73" w14:paraId="1EEE443F" w14:textId="77777777" w:rsidTr="007F6D2E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E0ECC51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推廣教育課程規劃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8C14C4B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4A989F4E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5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5C2446CE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6BD3402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3813580" w14:textId="77777777" w:rsidR="001B0878" w:rsidRPr="006D7D73" w:rsidRDefault="001B0878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5BCE913" w14:textId="77777777" w:rsidR="001B0878" w:rsidRPr="006D7D73" w:rsidRDefault="001B0878" w:rsidP="001428B5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B463C9E" w14:textId="77777777" w:rsidR="001B0878" w:rsidRPr="006D7D73" w:rsidRDefault="001B0878" w:rsidP="001428B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40905483" w14:textId="77777777" w:rsidR="001B0878" w:rsidRPr="006D7D73" w:rsidRDefault="001B0878" w:rsidP="001B0878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評估市場需求及初步課程規劃：</w:t>
      </w:r>
    </w:p>
    <w:p w14:paraId="7C06FAA1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經收集市場資料及未來產業發展並評估可行性，進行開設課程之規劃。</w:t>
      </w:r>
    </w:p>
    <w:p w14:paraId="32C9F8E9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課程辦理主要方式有本處自行籌辦、本校各系所提出規劃辦理、民間團體委訓及政府委訓案。</w:t>
      </w:r>
    </w:p>
    <w:p w14:paraId="095ED764" w14:textId="77777777" w:rsidR="001B0878" w:rsidRPr="006D7D73" w:rsidRDefault="001B0878" w:rsidP="001B0878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課程規劃方式：</w:t>
      </w:r>
    </w:p>
    <w:p w14:paraId="1679DB84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自行籌辦：自辦課程由本處人員擬定開課計畫，內容包括開班名稱、開班目的、招生對象、招生人數、科目名稱、講師資料、開班日期、上課時間與地點、收費標準等事項，經單位主管評估可行後，即呈送本校推廣教育審查小組審核，通過後即進入招生程序。</w:t>
      </w:r>
    </w:p>
    <w:p w14:paraId="5BE715AB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系</w:t>
      </w:r>
      <w:r w:rsidRPr="006D7D73">
        <w:rPr>
          <w:rFonts w:ascii="標楷體" w:eastAsia="標楷體" w:hAnsi="標楷體"/>
        </w:rPr>
        <w:t>（</w:t>
      </w:r>
      <w:r w:rsidRPr="006D7D73">
        <w:rPr>
          <w:rFonts w:ascii="標楷體" w:eastAsia="標楷體" w:hAnsi="標楷體" w:hint="eastAsia"/>
        </w:rPr>
        <w:t>所</w:t>
      </w:r>
      <w:r w:rsidRPr="006D7D73">
        <w:rPr>
          <w:rFonts w:ascii="標楷體" w:eastAsia="標楷體" w:hAnsi="標楷體"/>
        </w:rPr>
        <w:t>）</w:t>
      </w:r>
      <w:r w:rsidRPr="006D7D73">
        <w:rPr>
          <w:rFonts w:ascii="標楷體" w:eastAsia="標楷體" w:hAnsi="標楷體" w:hint="eastAsia"/>
        </w:rPr>
        <w:t>辦理：本處每學期將發函請各系</w:t>
      </w:r>
      <w:r w:rsidRPr="006D7D73">
        <w:rPr>
          <w:rFonts w:ascii="標楷體" w:eastAsia="標楷體" w:hAnsi="標楷體"/>
        </w:rPr>
        <w:t>（</w:t>
      </w:r>
      <w:r w:rsidRPr="006D7D73">
        <w:rPr>
          <w:rFonts w:ascii="標楷體" w:eastAsia="標楷體" w:hAnsi="標楷體" w:hint="eastAsia"/>
        </w:rPr>
        <w:t>所</w:t>
      </w:r>
      <w:r w:rsidRPr="006D7D73">
        <w:rPr>
          <w:rFonts w:ascii="標楷體" w:eastAsia="標楷體" w:hAnsi="標楷體"/>
        </w:rPr>
        <w:t>）</w:t>
      </w:r>
      <w:r w:rsidRPr="006D7D73">
        <w:rPr>
          <w:rFonts w:ascii="標楷體" w:eastAsia="標楷體" w:hAnsi="標楷體" w:hint="eastAsia"/>
        </w:rPr>
        <w:t>協助規劃課程，由各單位填寫開班計畫表，交回推廣教育中心彙整後，經推廣教育審查小組委員審查通過後開班。</w:t>
      </w:r>
    </w:p>
    <w:p w14:paraId="4B371C3C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民間團體委訓課程：與委訓單位溝通協調課程需求及合作模式，進行內部評估，評估可行後即上簽經 鈞長核准後進入招生開課程序。</w:t>
      </w:r>
    </w:p>
    <w:p w14:paraId="1C42FED8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政府委訓課程：依政府機關公告訊息，收集市場需求及相關資訊並進行內部評估，評估可行性及研擬計畫書。依各委訓辦法辦理相關程序，提出計畫案申請。</w:t>
      </w:r>
    </w:p>
    <w:p w14:paraId="51375E2A" w14:textId="77777777" w:rsidR="001B0878" w:rsidRPr="006D7D73" w:rsidRDefault="001B0878" w:rsidP="001428B5">
      <w:pPr>
        <w:spacing w:line="0" w:lineRule="atLeast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5.本校各單位之開班計畫，須經過推廣教育審查小組審核通過後始可開班；政府及民間團體委訓課程則依照各委訓單位評核審查。</w:t>
      </w:r>
    </w:p>
    <w:p w14:paraId="542445DA" w14:textId="77777777" w:rsidR="001B0878" w:rsidRPr="006D7D73" w:rsidRDefault="001B0878" w:rsidP="001428B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0E9898CF" w14:textId="77777777" w:rsidR="001B0878" w:rsidRPr="006D7D73" w:rsidRDefault="001B0878" w:rsidP="001B087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推廣教育各班次招生計畫</w:t>
      </w:r>
      <w:r w:rsidRPr="006D7D73">
        <w:rPr>
          <w:rFonts w:ascii="標楷體" w:eastAsia="標楷體" w:hAnsi="標楷體" w:hint="eastAsia"/>
        </w:rPr>
        <w:t>表。</w:t>
      </w:r>
    </w:p>
    <w:p w14:paraId="0F2B0429" w14:textId="77777777" w:rsidR="001B0878" w:rsidRPr="006D7D73" w:rsidRDefault="001B0878" w:rsidP="001B087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推廣教育學分班各班次所授課程</w:t>
      </w:r>
      <w:r w:rsidRPr="006D7D73">
        <w:rPr>
          <w:rFonts w:ascii="標楷體" w:eastAsia="標楷體" w:hAnsi="標楷體" w:hint="eastAsia"/>
        </w:rPr>
        <w:t>師資是否符合規定。</w:t>
      </w:r>
    </w:p>
    <w:p w14:paraId="004B4CE6" w14:textId="77777777" w:rsidR="001B0878" w:rsidRPr="006D7D73" w:rsidRDefault="001B0878" w:rsidP="001B087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推廣教育招生人數</w:t>
      </w:r>
      <w:r w:rsidRPr="006D7D73">
        <w:rPr>
          <w:rFonts w:ascii="標楷體" w:eastAsia="標楷體" w:hAnsi="標楷體" w:hint="eastAsia"/>
        </w:rPr>
        <w:t>、</w:t>
      </w:r>
      <w:r w:rsidRPr="006D7D73">
        <w:rPr>
          <w:rFonts w:ascii="標楷體" w:eastAsia="標楷體" w:hAnsi="標楷體"/>
        </w:rPr>
        <w:t>修讀學分</w:t>
      </w:r>
      <w:r w:rsidRPr="006D7D73">
        <w:rPr>
          <w:rFonts w:ascii="標楷體" w:eastAsia="標楷體" w:hAnsi="標楷體" w:hint="eastAsia"/>
        </w:rPr>
        <w:t>、授課時間及</w:t>
      </w:r>
      <w:r w:rsidRPr="006D7D73">
        <w:rPr>
          <w:rFonts w:ascii="標楷體" w:eastAsia="標楷體" w:hAnsi="標楷體"/>
        </w:rPr>
        <w:t>教學地點</w:t>
      </w:r>
      <w:r w:rsidRPr="006D7D73">
        <w:rPr>
          <w:rFonts w:ascii="標楷體" w:eastAsia="標楷體" w:hAnsi="標楷體" w:hint="eastAsia"/>
        </w:rPr>
        <w:t>是否依規定辦理。</w:t>
      </w:r>
    </w:p>
    <w:p w14:paraId="63D1C947" w14:textId="77777777" w:rsidR="001B0878" w:rsidRPr="006D7D73" w:rsidRDefault="001B0878" w:rsidP="001B0878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開班計畫及審查紀錄等相關資料</w:t>
      </w:r>
      <w:r w:rsidRPr="006D7D73">
        <w:rPr>
          <w:rFonts w:ascii="標楷體" w:eastAsia="標楷體" w:hAnsi="標楷體" w:hint="eastAsia"/>
        </w:rPr>
        <w:t>是否留</w:t>
      </w:r>
      <w:r w:rsidRPr="006D7D73">
        <w:rPr>
          <w:rFonts w:ascii="標楷體" w:eastAsia="標楷體" w:hAnsi="標楷體"/>
        </w:rPr>
        <w:t>存</w:t>
      </w:r>
      <w:r w:rsidRPr="006D7D73">
        <w:rPr>
          <w:rFonts w:ascii="標楷體" w:eastAsia="標楷體" w:hAnsi="標楷體" w:hint="eastAsia"/>
        </w:rPr>
        <w:t>本</w:t>
      </w:r>
      <w:r w:rsidRPr="006D7D73">
        <w:rPr>
          <w:rFonts w:ascii="標楷體" w:eastAsia="標楷體" w:hAnsi="標楷體"/>
        </w:rPr>
        <w:t>校備查</w:t>
      </w:r>
      <w:r w:rsidRPr="006D7D73">
        <w:rPr>
          <w:rFonts w:ascii="標楷體" w:eastAsia="標楷體" w:hAnsi="標楷體" w:hint="eastAsia"/>
        </w:rPr>
        <w:t>。</w:t>
      </w:r>
    </w:p>
    <w:p w14:paraId="02238BB4" w14:textId="77777777" w:rsidR="001B0878" w:rsidRPr="006D7D73" w:rsidRDefault="001B0878" w:rsidP="001428B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28B33143" w14:textId="77777777" w:rsidR="001B0878" w:rsidRPr="006D7D73" w:rsidRDefault="001B0878" w:rsidP="001B087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學分班</w:t>
      </w:r>
      <w:r w:rsidRPr="006D7D73">
        <w:rPr>
          <w:rFonts w:ascii="標楷體" w:eastAsia="標楷體" w:hAnsi="標楷體"/>
        </w:rPr>
        <w:t>開</w:t>
      </w:r>
      <w:r w:rsidRPr="006D7D73">
        <w:rPr>
          <w:rFonts w:ascii="標楷體" w:eastAsia="標楷體" w:hAnsi="標楷體" w:hint="eastAsia"/>
        </w:rPr>
        <w:t>課</w:t>
      </w:r>
      <w:r w:rsidRPr="006D7D73">
        <w:rPr>
          <w:rFonts w:ascii="標楷體" w:eastAsia="標楷體" w:hAnsi="標楷體"/>
        </w:rPr>
        <w:t>計畫</w:t>
      </w:r>
      <w:r w:rsidRPr="006D7D73">
        <w:rPr>
          <w:rFonts w:ascii="標楷體" w:eastAsia="標楷體" w:hAnsi="標楷體" w:hint="eastAsia"/>
        </w:rPr>
        <w:t>表。</w:t>
      </w:r>
    </w:p>
    <w:p w14:paraId="7D75AC02" w14:textId="77777777" w:rsidR="001B0878" w:rsidRPr="006D7D73" w:rsidRDefault="001B0878" w:rsidP="001B087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非學分班</w:t>
      </w:r>
      <w:r w:rsidRPr="006D7D73">
        <w:rPr>
          <w:rFonts w:ascii="標楷體" w:eastAsia="標楷體" w:hAnsi="標楷體"/>
        </w:rPr>
        <w:t>開</w:t>
      </w:r>
      <w:r w:rsidRPr="006D7D73">
        <w:rPr>
          <w:rFonts w:ascii="標楷體" w:eastAsia="標楷體" w:hAnsi="標楷體" w:hint="eastAsia"/>
        </w:rPr>
        <w:t>課</w:t>
      </w:r>
      <w:r w:rsidRPr="006D7D73">
        <w:rPr>
          <w:rFonts w:ascii="標楷體" w:eastAsia="標楷體" w:hAnsi="標楷體"/>
        </w:rPr>
        <w:t>計畫</w:t>
      </w:r>
      <w:r w:rsidRPr="006D7D73">
        <w:rPr>
          <w:rFonts w:ascii="標楷體" w:eastAsia="標楷體" w:hAnsi="標楷體" w:hint="eastAsia"/>
        </w:rPr>
        <w:t>表。</w:t>
      </w:r>
    </w:p>
    <w:p w14:paraId="2654C350" w14:textId="77777777" w:rsidR="001B0878" w:rsidRPr="006D7D73" w:rsidRDefault="001B0878" w:rsidP="001B087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學分班課程綱要。</w:t>
      </w:r>
    </w:p>
    <w:p w14:paraId="1CD58DD6" w14:textId="77777777" w:rsidR="001B0878" w:rsidRPr="006D7D73" w:rsidRDefault="001B0878" w:rsidP="001B0878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推廣教育中心非學分班講師自我推薦表。</w:t>
      </w:r>
    </w:p>
    <w:p w14:paraId="47AEFFF1" w14:textId="77777777" w:rsidR="001B0878" w:rsidRPr="006D7D73" w:rsidRDefault="001B0878" w:rsidP="001428B5">
      <w:pPr>
        <w:autoSpaceDE w:val="0"/>
        <w:autoSpaceDN w:val="0"/>
        <w:spacing w:before="100" w:beforeAutospacing="1" w:line="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1F9D990B" w14:textId="77777777" w:rsidR="001B0878" w:rsidRPr="006D7D73" w:rsidRDefault="001B0878" w:rsidP="001428B5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專科以上學校推廣教育實施辦法。（教育部103.10.17）</w:t>
      </w:r>
    </w:p>
    <w:p w14:paraId="7C050253" w14:textId="77777777" w:rsidR="001B0878" w:rsidRPr="006D7D73" w:rsidRDefault="001B0878" w:rsidP="001428B5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</w:t>
      </w:r>
      <w:r w:rsidRPr="006D7D73">
        <w:rPr>
          <w:rFonts w:ascii="標楷體" w:eastAsia="標楷體" w:hAnsi="標楷體"/>
        </w:rPr>
        <w:t>佛光大學</w:t>
      </w:r>
      <w:r w:rsidRPr="006D7D73">
        <w:rPr>
          <w:rFonts w:ascii="標楷體" w:eastAsia="標楷體" w:hAnsi="標楷體" w:hint="eastAsia"/>
        </w:rPr>
        <w:t>研究發展會議。</w:t>
      </w:r>
    </w:p>
    <w:p w14:paraId="6737275B" w14:textId="77777777" w:rsidR="001B0878" w:rsidRPr="006D7D73" w:rsidRDefault="001B0878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9EDBBFA" w14:textId="77777777" w:rsidR="001B0878" w:rsidRDefault="001B0878" w:rsidP="007737ED">
      <w:pPr>
        <w:sectPr w:rsidR="001B087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0515191" w14:textId="77777777" w:rsidR="00025B29" w:rsidRDefault="00025B29"/>
    <w:sectPr w:rsidR="00025B2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A55244" w14:textId="77777777" w:rsidR="00541A59" w:rsidRDefault="00541A59" w:rsidP="00722B33">
      <w:r>
        <w:separator/>
      </w:r>
    </w:p>
  </w:endnote>
  <w:endnote w:type="continuationSeparator" w:id="0">
    <w:p w14:paraId="0217A3E8" w14:textId="77777777" w:rsidR="00541A59" w:rsidRDefault="00541A59" w:rsidP="00722B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標楷體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248799" w14:textId="77777777" w:rsidR="00541A59" w:rsidRDefault="00541A59" w:rsidP="00722B33">
      <w:r>
        <w:separator/>
      </w:r>
    </w:p>
  </w:footnote>
  <w:footnote w:type="continuationSeparator" w:id="0">
    <w:p w14:paraId="62B12BF1" w14:textId="77777777" w:rsidR="00541A59" w:rsidRDefault="00541A59" w:rsidP="00722B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D40368"/>
    <w:multiLevelType w:val="multilevel"/>
    <w:tmpl w:val="0BBA2AC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7E571D6"/>
    <w:multiLevelType w:val="multilevel"/>
    <w:tmpl w:val="B8CA947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7E6D7C49"/>
    <w:multiLevelType w:val="multilevel"/>
    <w:tmpl w:val="71146A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0878"/>
    <w:rsid w:val="00025B29"/>
    <w:rsid w:val="001B0878"/>
    <w:rsid w:val="00541A59"/>
    <w:rsid w:val="00722B33"/>
    <w:rsid w:val="00794E16"/>
    <w:rsid w:val="00B14D06"/>
    <w:rsid w:val="00C16A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54AC9B"/>
  <w15:chartTrackingRefBased/>
  <w15:docId w15:val="{D1BE17B4-97E8-4D2F-B845-E1DC3CDD0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087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B087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B087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B087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B0878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722B3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22B3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22B3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22B3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51</Words>
  <Characters>1437</Characters>
  <Application>Microsoft Office Word</Application>
  <DocSecurity>0</DocSecurity>
  <Lines>11</Lines>
  <Paragraphs>3</Paragraphs>
  <ScaleCrop>false</ScaleCrop>
  <Company/>
  <LinksUpToDate>false</LinksUpToDate>
  <CharactersWithSpaces>1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Windows 使用者</cp:lastModifiedBy>
  <cp:revision>4</cp:revision>
  <dcterms:created xsi:type="dcterms:W3CDTF">2022-04-07T15:00:00Z</dcterms:created>
  <dcterms:modified xsi:type="dcterms:W3CDTF">2022-04-20T01:40:00Z</dcterms:modified>
</cp:coreProperties>
</file>